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08E0" w:rsidRDefault="006734A1">
      <w:r>
        <w:object w:dxaOrig="10686" w:dyaOrig="14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12pt" o:ole="">
            <v:imagedata r:id="rId4" o:title=""/>
          </v:shape>
          <o:OLEObject Type="Embed" ProgID="Visio.Drawing.11" ShapeID="_x0000_i1025" DrawAspect="Content" ObjectID="_1661165784" r:id="rId5"/>
        </w:object>
      </w:r>
      <w:bookmarkStart w:id="0" w:name="_GoBack"/>
      <w:bookmarkEnd w:id="0"/>
    </w:p>
    <w:sectPr w:rsidR="003608E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34A1"/>
    <w:rsid w:val="003608E0"/>
    <w:rsid w:val="006734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E285A4A-EE24-4D9D-8BD1-C092F50916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9T11:10:00Z</dcterms:created>
  <dcterms:modified xsi:type="dcterms:W3CDTF">2020-09-09T11:10:00Z</dcterms:modified>
</cp:coreProperties>
</file>